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584D3D" w14:textId="77777777" w:rsidR="007D43D3" w:rsidRPr="006D7D73" w:rsidRDefault="007D43D3" w:rsidP="000E4FF8">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7D43D3" w:rsidRPr="006D7D73" w14:paraId="1E2AAA28" w14:textId="77777777" w:rsidTr="001F157E">
        <w:trPr>
          <w:jc w:val="center"/>
        </w:trPr>
        <w:tc>
          <w:tcPr>
            <w:tcW w:w="774" w:type="pct"/>
            <w:vAlign w:val="center"/>
          </w:tcPr>
          <w:p w14:paraId="139816C6" w14:textId="77777777" w:rsidR="007D43D3" w:rsidRPr="006D7D73" w:rsidRDefault="007D43D3"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學生住宿離宿作業"/>
        <w:tc>
          <w:tcPr>
            <w:tcW w:w="2391" w:type="pct"/>
            <w:vAlign w:val="center"/>
          </w:tcPr>
          <w:p w14:paraId="4CAE55D6" w14:textId="77777777" w:rsidR="007D43D3" w:rsidRPr="006D7D73" w:rsidRDefault="007D43D3" w:rsidP="00AF4476">
            <w:pPr>
              <w:pStyle w:val="31"/>
            </w:pPr>
            <w:r w:rsidRPr="006D7D73">
              <w:fldChar w:fldCharType="begin"/>
            </w:r>
            <w:r w:rsidRPr="006D7D73">
              <w:instrText xml:space="preserve"> HYPERLINK  \l "</w:instrText>
            </w:r>
            <w:r w:rsidRPr="006D7D73">
              <w:rPr>
                <w:rFonts w:hint="eastAsia"/>
              </w:rPr>
              <w:instrText>學生事務處</w:instrText>
            </w:r>
            <w:r w:rsidRPr="006D7D73">
              <w:instrText xml:space="preserve">" </w:instrText>
            </w:r>
            <w:r w:rsidRPr="006D7D73">
              <w:fldChar w:fldCharType="separate"/>
            </w:r>
            <w:bookmarkStart w:id="1" w:name="_Toc92798114"/>
            <w:bookmarkStart w:id="2" w:name="_Toc99130118"/>
            <w:r w:rsidRPr="006D7D73">
              <w:rPr>
                <w:rStyle w:val="a3"/>
                <w:rFonts w:hint="eastAsia"/>
              </w:rPr>
              <w:t>1120-030學生住宿離宿作業</w:t>
            </w:r>
            <w:bookmarkEnd w:id="0"/>
            <w:bookmarkEnd w:id="1"/>
            <w:bookmarkEnd w:id="2"/>
            <w:r w:rsidRPr="006D7D73">
              <w:fldChar w:fldCharType="end"/>
            </w:r>
          </w:p>
        </w:tc>
        <w:tc>
          <w:tcPr>
            <w:tcW w:w="664" w:type="pct"/>
            <w:vAlign w:val="center"/>
          </w:tcPr>
          <w:p w14:paraId="571FDD84" w14:textId="77777777" w:rsidR="007D43D3" w:rsidRPr="006D7D73" w:rsidRDefault="007D43D3"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71" w:type="pct"/>
            <w:gridSpan w:val="2"/>
            <w:vAlign w:val="center"/>
          </w:tcPr>
          <w:p w14:paraId="7C81E492" w14:textId="77777777" w:rsidR="007D43D3" w:rsidRPr="006D7D73" w:rsidRDefault="007D43D3" w:rsidP="001F157E">
            <w:pPr>
              <w:spacing w:line="0" w:lineRule="atLeast"/>
              <w:rPr>
                <w:rFonts w:ascii="標楷體" w:eastAsia="標楷體" w:hAnsi="標楷體"/>
                <w:b/>
                <w:sz w:val="28"/>
                <w:szCs w:val="28"/>
              </w:rPr>
            </w:pPr>
            <w:r w:rsidRPr="006D7D73">
              <w:rPr>
                <w:rFonts w:ascii="標楷體" w:eastAsia="標楷體" w:hAnsi="標楷體" w:hint="eastAsia"/>
                <w:b/>
                <w:sz w:val="28"/>
                <w:szCs w:val="28"/>
              </w:rPr>
              <w:t>學生事務處</w:t>
            </w:r>
          </w:p>
        </w:tc>
      </w:tr>
      <w:tr w:rsidR="007D43D3" w:rsidRPr="006D7D73" w14:paraId="02DE475A" w14:textId="77777777" w:rsidTr="001F157E">
        <w:trPr>
          <w:jc w:val="center"/>
        </w:trPr>
        <w:tc>
          <w:tcPr>
            <w:tcW w:w="774" w:type="pct"/>
            <w:vAlign w:val="center"/>
          </w:tcPr>
          <w:p w14:paraId="65CE7069" w14:textId="77777777" w:rsidR="007D43D3" w:rsidRPr="006D7D73" w:rsidRDefault="007D43D3"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391" w:type="pct"/>
            <w:vAlign w:val="center"/>
          </w:tcPr>
          <w:p w14:paraId="3BBB489B" w14:textId="77777777" w:rsidR="007D43D3" w:rsidRPr="006D7D73" w:rsidRDefault="007D43D3"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64" w:type="pct"/>
            <w:vAlign w:val="center"/>
          </w:tcPr>
          <w:p w14:paraId="1ADD41B2" w14:textId="77777777" w:rsidR="007D43D3" w:rsidRPr="006D7D73" w:rsidRDefault="007D43D3"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85" w:type="pct"/>
            <w:vAlign w:val="center"/>
          </w:tcPr>
          <w:p w14:paraId="352E05E8" w14:textId="77777777" w:rsidR="007D43D3" w:rsidRPr="006D7D73" w:rsidRDefault="007D43D3"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86" w:type="pct"/>
            <w:vAlign w:val="center"/>
          </w:tcPr>
          <w:p w14:paraId="41A5709E" w14:textId="77777777" w:rsidR="007D43D3" w:rsidRPr="006D7D73" w:rsidRDefault="007D43D3"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7D43D3" w:rsidRPr="006D7D73" w14:paraId="1A43349A" w14:textId="77777777" w:rsidTr="001F157E">
        <w:trPr>
          <w:jc w:val="center"/>
        </w:trPr>
        <w:tc>
          <w:tcPr>
            <w:tcW w:w="774" w:type="pct"/>
            <w:vAlign w:val="center"/>
          </w:tcPr>
          <w:p w14:paraId="2463F507" w14:textId="77777777" w:rsidR="007D43D3" w:rsidRPr="006D7D73" w:rsidRDefault="007D43D3" w:rsidP="001F157E">
            <w:pPr>
              <w:spacing w:line="0" w:lineRule="atLeast"/>
              <w:jc w:val="center"/>
              <w:rPr>
                <w:rFonts w:ascii="標楷體" w:eastAsia="標楷體" w:hAnsi="標楷體"/>
              </w:rPr>
            </w:pPr>
            <w:r w:rsidRPr="006D7D73">
              <w:rPr>
                <w:rFonts w:ascii="標楷體" w:eastAsia="標楷體" w:hAnsi="標楷體"/>
              </w:rPr>
              <w:t>1</w:t>
            </w:r>
          </w:p>
        </w:tc>
        <w:tc>
          <w:tcPr>
            <w:tcW w:w="2391" w:type="pct"/>
          </w:tcPr>
          <w:p w14:paraId="29BBE344" w14:textId="77777777" w:rsidR="007D43D3" w:rsidRPr="006D7D73" w:rsidRDefault="007D43D3" w:rsidP="001F157E">
            <w:pPr>
              <w:spacing w:line="0" w:lineRule="atLeast"/>
              <w:rPr>
                <w:rFonts w:ascii="標楷體" w:eastAsia="標楷體" w:hAnsi="標楷體"/>
              </w:rPr>
            </w:pPr>
          </w:p>
          <w:p w14:paraId="280A6A64" w14:textId="77777777" w:rsidR="007D43D3" w:rsidRPr="006D7D73" w:rsidRDefault="007D43D3" w:rsidP="001F157E">
            <w:pPr>
              <w:spacing w:line="0" w:lineRule="atLeast"/>
              <w:rPr>
                <w:rFonts w:ascii="標楷體" w:eastAsia="標楷體" w:hAnsi="標楷體"/>
              </w:rPr>
            </w:pPr>
            <w:r w:rsidRPr="006D7D73">
              <w:rPr>
                <w:rFonts w:ascii="標楷體" w:eastAsia="標楷體" w:hAnsi="標楷體" w:hint="eastAsia"/>
              </w:rPr>
              <w:t>新訂</w:t>
            </w:r>
          </w:p>
          <w:p w14:paraId="32A04B21" w14:textId="77777777" w:rsidR="007D43D3" w:rsidRPr="006D7D73" w:rsidRDefault="007D43D3" w:rsidP="001F157E">
            <w:pPr>
              <w:spacing w:line="0" w:lineRule="atLeast"/>
              <w:rPr>
                <w:rFonts w:ascii="標楷體" w:eastAsia="標楷體" w:hAnsi="標楷體"/>
              </w:rPr>
            </w:pPr>
          </w:p>
        </w:tc>
        <w:tc>
          <w:tcPr>
            <w:tcW w:w="664" w:type="pct"/>
            <w:vAlign w:val="center"/>
          </w:tcPr>
          <w:p w14:paraId="4A6F11CC" w14:textId="77777777" w:rsidR="007D43D3" w:rsidRPr="006D7D73" w:rsidRDefault="007D43D3" w:rsidP="001F157E">
            <w:pPr>
              <w:spacing w:line="0" w:lineRule="atLeast"/>
              <w:jc w:val="both"/>
              <w:rPr>
                <w:rFonts w:ascii="標楷體" w:eastAsia="標楷體" w:hAnsi="標楷體"/>
              </w:rPr>
            </w:pPr>
            <w:r w:rsidRPr="006D7D73">
              <w:rPr>
                <w:rFonts w:ascii="標楷體" w:eastAsia="標楷體" w:hAnsi="標楷體"/>
              </w:rPr>
              <w:t>10</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10月</w:t>
            </w:r>
          </w:p>
        </w:tc>
        <w:tc>
          <w:tcPr>
            <w:tcW w:w="585" w:type="pct"/>
            <w:vAlign w:val="center"/>
          </w:tcPr>
          <w:p w14:paraId="220A8CAA" w14:textId="77777777" w:rsidR="007D43D3" w:rsidRPr="006D7D73" w:rsidRDefault="007D43D3" w:rsidP="001F157E">
            <w:pPr>
              <w:spacing w:line="0" w:lineRule="atLeast"/>
              <w:jc w:val="center"/>
              <w:rPr>
                <w:rFonts w:ascii="標楷體" w:eastAsia="標楷體" w:hAnsi="標楷體"/>
              </w:rPr>
            </w:pPr>
            <w:r w:rsidRPr="006D7D73">
              <w:rPr>
                <w:rFonts w:ascii="標楷體" w:eastAsia="標楷體" w:hAnsi="標楷體" w:hint="eastAsia"/>
              </w:rPr>
              <w:t>劉容孝</w:t>
            </w:r>
          </w:p>
        </w:tc>
        <w:tc>
          <w:tcPr>
            <w:tcW w:w="586" w:type="pct"/>
            <w:vAlign w:val="center"/>
          </w:tcPr>
          <w:p w14:paraId="09C3092A" w14:textId="77777777" w:rsidR="007D43D3" w:rsidRPr="006D7D73" w:rsidRDefault="007D43D3" w:rsidP="001F157E">
            <w:pPr>
              <w:spacing w:line="0" w:lineRule="atLeast"/>
              <w:jc w:val="both"/>
              <w:rPr>
                <w:rFonts w:ascii="標楷體" w:eastAsia="標楷體" w:hAnsi="標楷體"/>
              </w:rPr>
            </w:pPr>
          </w:p>
        </w:tc>
      </w:tr>
    </w:tbl>
    <w:p w14:paraId="1F45AF18" w14:textId="77777777" w:rsidR="007D43D3" w:rsidRPr="006D7D73" w:rsidRDefault="007D43D3" w:rsidP="000E4FF8">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F5AF992" w14:textId="77777777" w:rsidR="007D43D3" w:rsidRPr="006D7D73" w:rsidRDefault="007D43D3" w:rsidP="000E4FF8">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3965FA0F" wp14:editId="1836E3B9">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A033D7" w14:textId="77777777" w:rsidR="007D43D3" w:rsidRPr="00C930BF" w:rsidRDefault="007D43D3"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1545E9">
                              <w:rPr>
                                <w:rFonts w:ascii="標楷體" w:eastAsia="標楷體" w:hAnsi="標楷體"/>
                                <w:sz w:val="16"/>
                                <w:szCs w:val="16"/>
                              </w:rPr>
                              <w:t>108.01.16</w:t>
                            </w:r>
                          </w:p>
                          <w:p w14:paraId="42F1BAF6" w14:textId="77777777" w:rsidR="007D43D3" w:rsidRPr="00C930BF" w:rsidRDefault="007D43D3"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65FA0F" id="_x0000_t202" coordsize="21600,21600" o:spt="202" path="m,l,21600r21600,l21600,xe">
                <v:stroke joinstyle="miter"/>
                <v:path gradientshapeok="t" o:connecttype="rect"/>
              </v:shapetype>
              <v:shape id="文字方塊 316" o:spid="_x0000_s1026" type="#_x0000_t202" style="position:absolute;margin-left:335.9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" fillcolor="white [3201]" stroked="f" strokeweight="1pt">
                <v:textbox>
                  <w:txbxContent>
                    <w:p w14:paraId="5EA033D7" w14:textId="77777777" w:rsidR="007D43D3" w:rsidRPr="00C930BF" w:rsidRDefault="007D43D3"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1545E9">
                        <w:rPr>
                          <w:rFonts w:ascii="標楷體" w:eastAsia="標楷體" w:hAnsi="標楷體"/>
                          <w:sz w:val="16"/>
                          <w:szCs w:val="16"/>
                        </w:rPr>
                        <w:t>108.01.16</w:t>
                      </w:r>
                    </w:p>
                    <w:p w14:paraId="42F1BAF6" w14:textId="77777777" w:rsidR="007D43D3" w:rsidRPr="00C930BF" w:rsidRDefault="007D43D3"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7D43D3" w:rsidRPr="006D7D73" w14:paraId="5C154EA5" w14:textId="77777777" w:rsidTr="00235598">
        <w:trPr>
          <w:jc w:val="center"/>
        </w:trPr>
        <w:tc>
          <w:tcPr>
            <w:tcW w:w="5000" w:type="pct"/>
            <w:gridSpan w:val="5"/>
            <w:tcBorders>
              <w:top w:val="single" w:sz="12" w:space="0" w:color="auto"/>
              <w:left w:val="single" w:sz="12" w:space="0" w:color="auto"/>
              <w:right w:val="single" w:sz="12" w:space="0" w:color="auto"/>
            </w:tcBorders>
            <w:vAlign w:val="center"/>
          </w:tcPr>
          <w:p w14:paraId="70252550" w14:textId="77777777" w:rsidR="007D43D3" w:rsidRPr="006D7D73" w:rsidRDefault="007D43D3"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7D43D3" w:rsidRPr="006D7D73" w14:paraId="2683BB5F" w14:textId="77777777" w:rsidTr="00235598">
        <w:trPr>
          <w:jc w:val="center"/>
        </w:trPr>
        <w:tc>
          <w:tcPr>
            <w:tcW w:w="2251" w:type="pct"/>
            <w:tcBorders>
              <w:left w:val="single" w:sz="12" w:space="0" w:color="auto"/>
              <w:bottom w:val="single" w:sz="2" w:space="0" w:color="auto"/>
              <w:right w:val="single" w:sz="2" w:space="0" w:color="auto"/>
            </w:tcBorders>
            <w:vAlign w:val="center"/>
          </w:tcPr>
          <w:p w14:paraId="3876EF07"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2" w:type="pct"/>
            <w:tcBorders>
              <w:left w:val="single" w:sz="2" w:space="0" w:color="auto"/>
            </w:tcBorders>
            <w:vAlign w:val="center"/>
          </w:tcPr>
          <w:p w14:paraId="45BCA646"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1" w:type="pct"/>
            <w:vAlign w:val="center"/>
          </w:tcPr>
          <w:p w14:paraId="7143B740"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4DD9FAB3"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3E7386F6"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5" w:type="pct"/>
            <w:tcBorders>
              <w:right w:val="single" w:sz="12" w:space="0" w:color="auto"/>
            </w:tcBorders>
            <w:vAlign w:val="center"/>
          </w:tcPr>
          <w:p w14:paraId="710D4E5A"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7D43D3" w:rsidRPr="006D7D73" w14:paraId="7C991ED8" w14:textId="77777777" w:rsidTr="002355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6B7FBE9" w14:textId="77777777" w:rsidR="007D43D3" w:rsidRPr="006D7D73" w:rsidRDefault="007D43D3" w:rsidP="001F157E">
            <w:pPr>
              <w:spacing w:line="0" w:lineRule="atLeast"/>
              <w:jc w:val="center"/>
              <w:rPr>
                <w:rFonts w:ascii="標楷體" w:eastAsia="標楷體" w:hAnsi="標楷體"/>
                <w:b/>
              </w:rPr>
            </w:pPr>
            <w:r w:rsidRPr="006D7D73">
              <w:rPr>
                <w:rFonts w:ascii="標楷體" w:eastAsia="標楷體" w:hAnsi="標楷體" w:hint="eastAsia"/>
                <w:b/>
              </w:rPr>
              <w:t>學生住宿離宿作業</w:t>
            </w:r>
          </w:p>
        </w:tc>
        <w:tc>
          <w:tcPr>
            <w:tcW w:w="862" w:type="pct"/>
            <w:tcBorders>
              <w:left w:val="single" w:sz="2" w:space="0" w:color="auto"/>
              <w:bottom w:val="single" w:sz="12" w:space="0" w:color="auto"/>
            </w:tcBorders>
            <w:vAlign w:val="center"/>
          </w:tcPr>
          <w:p w14:paraId="7B47EFA9"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1" w:type="pct"/>
            <w:tcBorders>
              <w:bottom w:val="single" w:sz="12" w:space="0" w:color="auto"/>
            </w:tcBorders>
            <w:vAlign w:val="center"/>
          </w:tcPr>
          <w:p w14:paraId="11C21451"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30</w:t>
            </w:r>
          </w:p>
        </w:tc>
        <w:tc>
          <w:tcPr>
            <w:tcW w:w="651" w:type="pct"/>
            <w:tcBorders>
              <w:bottom w:val="single" w:sz="12" w:space="0" w:color="auto"/>
            </w:tcBorders>
            <w:vAlign w:val="center"/>
          </w:tcPr>
          <w:p w14:paraId="5D922CE2"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1</w:t>
            </w:r>
            <w:r w:rsidRPr="006D7D73">
              <w:rPr>
                <w:rFonts w:ascii="標楷體" w:eastAsia="標楷體" w:hAnsi="標楷體"/>
                <w:sz w:val="20"/>
                <w:szCs w:val="20"/>
              </w:rPr>
              <w:t>/</w:t>
            </w:r>
          </w:p>
          <w:p w14:paraId="4BD0C28D"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8.01.16</w:t>
            </w:r>
          </w:p>
        </w:tc>
        <w:tc>
          <w:tcPr>
            <w:tcW w:w="595" w:type="pct"/>
            <w:tcBorders>
              <w:bottom w:val="single" w:sz="12" w:space="0" w:color="auto"/>
              <w:right w:val="single" w:sz="12" w:space="0" w:color="auto"/>
            </w:tcBorders>
            <w:vAlign w:val="center"/>
          </w:tcPr>
          <w:p w14:paraId="22C47D02"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1頁/</w:t>
            </w:r>
          </w:p>
          <w:p w14:paraId="66FC6AC6"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19413A69" w14:textId="77777777" w:rsidR="007D43D3" w:rsidRPr="006D7D73" w:rsidRDefault="007D43D3" w:rsidP="000E4FF8">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66A7E05" w14:textId="77777777" w:rsidR="007D43D3" w:rsidRPr="006D7D73" w:rsidRDefault="007D43D3"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1.流程圖：</w:t>
      </w:r>
    </w:p>
    <w:p w14:paraId="6E7188A4" w14:textId="77777777" w:rsidR="007D43D3" w:rsidRDefault="007D43D3" w:rsidP="001545E9">
      <w:pPr>
        <w:ind w:leftChars="-59" w:left="-142"/>
        <w:jc w:val="both"/>
        <w:textAlignment w:val="baseline"/>
        <w:rPr>
          <w:rFonts w:ascii="標楷體" w:eastAsia="標楷體" w:hAnsi="標楷體"/>
        </w:rPr>
      </w:pPr>
      <w:r w:rsidRPr="006D7D73">
        <w:rPr>
          <w:rFonts w:ascii="標楷體" w:eastAsia="標楷體" w:hAnsi="標楷體"/>
        </w:rPr>
        <w:object w:dxaOrig="10856" w:dyaOrig="15788" w14:anchorId="0CCAF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56.5pt" o:ole="">
            <v:imagedata r:id="rId5" o:title=""/>
          </v:shape>
          <o:OLEObject Type="Embed" ProgID="Visio.Drawing.11" ShapeID="_x0000_i1025" DrawAspect="Content" ObjectID="_1710891284" r:id="rId6"/>
        </w:object>
      </w:r>
    </w:p>
    <w:p w14:paraId="1493DB1D" w14:textId="77777777" w:rsidR="007D43D3" w:rsidRPr="006D7D73" w:rsidRDefault="007D43D3" w:rsidP="001545E9">
      <w:pPr>
        <w:ind w:leftChars="-59" w:left="-142"/>
        <w:jc w:val="both"/>
        <w:textAlignment w:val="baseline"/>
        <w:rPr>
          <w:rFonts w:ascii="標楷體" w:eastAsia="標楷體" w:hAnsi="標楷體"/>
          <w:noProof/>
          <w:kern w:val="0"/>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7D43D3" w:rsidRPr="006D7D73" w14:paraId="31366C73" w14:textId="77777777" w:rsidTr="00235598">
        <w:trPr>
          <w:jc w:val="center"/>
        </w:trPr>
        <w:tc>
          <w:tcPr>
            <w:tcW w:w="9766" w:type="dxa"/>
            <w:gridSpan w:val="5"/>
            <w:tcBorders>
              <w:top w:val="single" w:sz="12" w:space="0" w:color="auto"/>
              <w:left w:val="single" w:sz="12" w:space="0" w:color="auto"/>
              <w:right w:val="single" w:sz="12" w:space="0" w:color="auto"/>
            </w:tcBorders>
            <w:vAlign w:val="center"/>
          </w:tcPr>
          <w:p w14:paraId="0749B1CB" w14:textId="77777777" w:rsidR="007D43D3" w:rsidRPr="006D7D73" w:rsidRDefault="007D43D3"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7D43D3" w:rsidRPr="006D7D73" w14:paraId="4D7BABDA" w14:textId="77777777" w:rsidTr="00235598">
        <w:trPr>
          <w:jc w:val="center"/>
        </w:trPr>
        <w:tc>
          <w:tcPr>
            <w:tcW w:w="4395" w:type="dxa"/>
            <w:tcBorders>
              <w:left w:val="single" w:sz="12" w:space="0" w:color="auto"/>
              <w:bottom w:val="single" w:sz="2" w:space="0" w:color="auto"/>
              <w:right w:val="single" w:sz="2" w:space="0" w:color="auto"/>
            </w:tcBorders>
            <w:vAlign w:val="center"/>
          </w:tcPr>
          <w:p w14:paraId="0FEB37FF"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86" w:type="dxa"/>
            <w:tcBorders>
              <w:left w:val="single" w:sz="2" w:space="0" w:color="auto"/>
            </w:tcBorders>
            <w:vAlign w:val="center"/>
          </w:tcPr>
          <w:p w14:paraId="4DCFD84D"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252" w:type="dxa"/>
            <w:vAlign w:val="center"/>
          </w:tcPr>
          <w:p w14:paraId="39A9D153"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2" w:type="dxa"/>
            <w:vAlign w:val="center"/>
          </w:tcPr>
          <w:p w14:paraId="42D01E57"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528CA7E"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61" w:type="dxa"/>
            <w:tcBorders>
              <w:right w:val="single" w:sz="12" w:space="0" w:color="auto"/>
            </w:tcBorders>
            <w:vAlign w:val="center"/>
          </w:tcPr>
          <w:p w14:paraId="48ED2A46"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7D43D3" w:rsidRPr="006D7D73" w14:paraId="3013FEAF" w14:textId="77777777" w:rsidTr="00235598">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1C7C9DAB" w14:textId="77777777" w:rsidR="007D43D3" w:rsidRPr="006D7D73" w:rsidRDefault="007D43D3" w:rsidP="001F157E">
            <w:pPr>
              <w:spacing w:line="0" w:lineRule="atLeast"/>
              <w:jc w:val="center"/>
              <w:rPr>
                <w:rFonts w:ascii="標楷體" w:eastAsia="標楷體" w:hAnsi="標楷體"/>
                <w:b/>
              </w:rPr>
            </w:pPr>
            <w:r w:rsidRPr="006D7D73">
              <w:rPr>
                <w:rFonts w:ascii="標楷體" w:eastAsia="標楷體" w:hAnsi="標楷體" w:hint="eastAsia"/>
                <w:b/>
              </w:rPr>
              <w:t>學生住宿離宿作業</w:t>
            </w:r>
          </w:p>
        </w:tc>
        <w:tc>
          <w:tcPr>
            <w:tcW w:w="1686" w:type="dxa"/>
            <w:tcBorders>
              <w:left w:val="single" w:sz="2" w:space="0" w:color="auto"/>
              <w:bottom w:val="single" w:sz="12" w:space="0" w:color="auto"/>
            </w:tcBorders>
            <w:vAlign w:val="center"/>
          </w:tcPr>
          <w:p w14:paraId="73B969EE"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1252" w:type="dxa"/>
            <w:tcBorders>
              <w:bottom w:val="single" w:sz="12" w:space="0" w:color="auto"/>
            </w:tcBorders>
            <w:vAlign w:val="center"/>
          </w:tcPr>
          <w:p w14:paraId="2B21D43C"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30</w:t>
            </w:r>
          </w:p>
        </w:tc>
        <w:tc>
          <w:tcPr>
            <w:tcW w:w="1272" w:type="dxa"/>
            <w:tcBorders>
              <w:bottom w:val="single" w:sz="12" w:space="0" w:color="auto"/>
            </w:tcBorders>
            <w:vAlign w:val="center"/>
          </w:tcPr>
          <w:p w14:paraId="4BD7D68A"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1</w:t>
            </w:r>
            <w:r w:rsidRPr="006D7D73">
              <w:rPr>
                <w:rFonts w:ascii="標楷體" w:eastAsia="標楷體" w:hAnsi="標楷體"/>
                <w:sz w:val="20"/>
                <w:szCs w:val="20"/>
              </w:rPr>
              <w:t>/</w:t>
            </w:r>
          </w:p>
          <w:p w14:paraId="324E56AF" w14:textId="77777777" w:rsidR="007D43D3" w:rsidRPr="006D7D73" w:rsidRDefault="007D43D3" w:rsidP="001F157E">
            <w:pPr>
              <w:spacing w:line="0" w:lineRule="atLeast"/>
              <w:jc w:val="center"/>
              <w:rPr>
                <w:rFonts w:ascii="標楷體" w:eastAsia="標楷體" w:hAnsi="標楷體"/>
                <w:sz w:val="20"/>
                <w:szCs w:val="20"/>
                <w:u w:val="single"/>
              </w:rPr>
            </w:pPr>
            <w:r w:rsidRPr="006D7D73">
              <w:rPr>
                <w:rFonts w:ascii="標楷體" w:eastAsia="標楷體" w:hAnsi="標楷體" w:hint="eastAsia"/>
                <w:sz w:val="20"/>
                <w:szCs w:val="20"/>
              </w:rPr>
              <w:t>108.01.16</w:t>
            </w:r>
          </w:p>
        </w:tc>
        <w:tc>
          <w:tcPr>
            <w:tcW w:w="1161" w:type="dxa"/>
            <w:tcBorders>
              <w:bottom w:val="single" w:sz="12" w:space="0" w:color="auto"/>
              <w:right w:val="single" w:sz="12" w:space="0" w:color="auto"/>
            </w:tcBorders>
            <w:vAlign w:val="center"/>
          </w:tcPr>
          <w:p w14:paraId="0260364B"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2頁/</w:t>
            </w:r>
          </w:p>
          <w:p w14:paraId="400F8FFF" w14:textId="77777777" w:rsidR="007D43D3" w:rsidRPr="006D7D73" w:rsidRDefault="007D43D3"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0A1E5047" w14:textId="77777777" w:rsidR="007D43D3" w:rsidRPr="006D7D73" w:rsidRDefault="007D43D3" w:rsidP="000E4FF8">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7FA58F5" w14:textId="77777777" w:rsidR="007D43D3" w:rsidRPr="006D7D73" w:rsidRDefault="007D43D3"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2.作業程序：</w:t>
      </w:r>
    </w:p>
    <w:p w14:paraId="6A338C70" w14:textId="77777777" w:rsidR="007D43D3" w:rsidRPr="006D7D73" w:rsidRDefault="007D43D3"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每學年課程結束前一個月公告離宿檢查標準及時間。</w:t>
      </w:r>
    </w:p>
    <w:p w14:paraId="569F91EF" w14:textId="77777777" w:rsidR="007D43D3" w:rsidRPr="006D7D73" w:rsidRDefault="007D43D3"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42AE5138" w14:textId="77777777" w:rsidR="007D43D3" w:rsidRPr="006D7D73" w:rsidRDefault="007D43D3"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346EB18D" w14:textId="77777777" w:rsidR="007D43D3" w:rsidRPr="006D7D73" w:rsidRDefault="007D43D3"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各棟宿舍管理員（舍監）在學生離宿前，依據離宿檢查表完成檢查，清楚告知是否需要扣款，將設備損壞會總務處完成估價並簽證。管制總務處營繕組於暑假期間實施修繕。</w:t>
      </w:r>
    </w:p>
    <w:p w14:paraId="159E50C2" w14:textId="77777777" w:rsidR="007D43D3" w:rsidRPr="006D7D73" w:rsidRDefault="007D43D3"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各棟宿舍輔導員（舍監）上傳離宿檢查表及照片，並繕造退保證金名冊，宿舍管理員彙整各棟宿舍名冊，採公文方式簽核於7月底前完成。</w:t>
      </w:r>
    </w:p>
    <w:p w14:paraId="758CD07B" w14:textId="77777777" w:rsidR="007D43D3" w:rsidRPr="006D7D73" w:rsidRDefault="007D43D3"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3.控制重點：</w:t>
      </w:r>
    </w:p>
    <w:p w14:paraId="3626ECC1" w14:textId="77777777" w:rsidR="007D43D3" w:rsidRPr="006D7D73" w:rsidRDefault="007D43D3" w:rsidP="007D43D3">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離宿檢查在學務處同仁暨宿舍自治幹部在離宿前完成檢查並清楚告之。</w:t>
      </w:r>
    </w:p>
    <w:p w14:paraId="0E557B83" w14:textId="77777777" w:rsidR="007D43D3" w:rsidRPr="006D7D73" w:rsidRDefault="007D43D3"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4.使用表單：</w:t>
      </w:r>
    </w:p>
    <w:p w14:paraId="00700A70" w14:textId="77777777" w:rsidR="007D43D3" w:rsidRPr="006D7D73" w:rsidRDefault="007D43D3"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離宿檢查表。</w:t>
      </w:r>
    </w:p>
    <w:p w14:paraId="654D26DA" w14:textId="77777777" w:rsidR="007D43D3" w:rsidRPr="006D7D73" w:rsidRDefault="007D43D3"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5.依據及相關文件：</w:t>
      </w:r>
    </w:p>
    <w:p w14:paraId="5BD873ED" w14:textId="77777777" w:rsidR="007D43D3" w:rsidRPr="006D7D73" w:rsidRDefault="007D43D3"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學生宿舍管理辦法。</w:t>
      </w:r>
    </w:p>
    <w:p w14:paraId="19E444A2" w14:textId="77777777" w:rsidR="007D43D3" w:rsidRPr="006D7D73" w:rsidRDefault="007D43D3">
      <w:pPr>
        <w:widowControl/>
        <w:rPr>
          <w:rFonts w:ascii="標楷體" w:eastAsia="標楷體" w:hAnsi="標楷體"/>
        </w:rPr>
      </w:pPr>
      <w:r w:rsidRPr="006D7D73">
        <w:rPr>
          <w:rFonts w:ascii="標楷體" w:eastAsia="標楷體" w:hAnsi="標楷體"/>
        </w:rPr>
        <w:br w:type="page"/>
      </w:r>
    </w:p>
    <w:p w14:paraId="6529C627" w14:textId="77777777" w:rsidR="007D43D3" w:rsidRDefault="007D43D3" w:rsidP="00DB7E6F">
      <w:pPr>
        <w:sectPr w:rsidR="007D43D3" w:rsidSect="00DB7E6F">
          <w:type w:val="continuous"/>
          <w:pgSz w:w="11906" w:h="16838"/>
          <w:pgMar w:top="1134" w:right="1134" w:bottom="1134" w:left="1134" w:header="851" w:footer="992" w:gutter="0"/>
          <w:cols w:space="425"/>
          <w:docGrid w:type="lines" w:linePitch="360"/>
        </w:sectPr>
      </w:pPr>
    </w:p>
    <w:p w14:paraId="0EA3B511" w14:textId="77777777" w:rsidR="001E46BC" w:rsidRDefault="001E46BC"/>
    <w:sectPr w:rsidR="001E46B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16cid:durableId="10679933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43D3"/>
    <w:rsid w:val="001E46BC"/>
    <w:rsid w:val="007D43D3"/>
    <w:rsid w:val="009474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997BCC"/>
  <w15:chartTrackingRefBased/>
  <w15:docId w15:val="{434F5944-5BFA-4C01-98C0-1EB7BBFAD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7D43D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D43D3"/>
    <w:rPr>
      <w:color w:val="0563C1" w:themeColor="hyperlink"/>
      <w:u w:val="single"/>
    </w:rPr>
  </w:style>
  <w:style w:type="paragraph" w:customStyle="1" w:styleId="31">
    <w:name w:val="標題3"/>
    <w:basedOn w:val="3"/>
    <w:next w:val="3"/>
    <w:link w:val="32"/>
    <w:qFormat/>
    <w:rsid w:val="007D43D3"/>
    <w:pPr>
      <w:spacing w:line="0" w:lineRule="atLeast"/>
      <w:jc w:val="both"/>
    </w:pPr>
    <w:rPr>
      <w:rFonts w:ascii="標楷體" w:eastAsia="標楷體" w:hAnsi="標楷體"/>
      <w:sz w:val="28"/>
      <w:szCs w:val="28"/>
    </w:rPr>
  </w:style>
  <w:style w:type="character" w:customStyle="1" w:styleId="32">
    <w:name w:val="標題3 字元"/>
    <w:basedOn w:val="a0"/>
    <w:link w:val="31"/>
    <w:rsid w:val="007D43D3"/>
    <w:rPr>
      <w:rFonts w:ascii="標楷體" w:eastAsia="標楷體" w:hAnsi="標楷體" w:cstheme="majorBidi"/>
      <w:b/>
      <w:bCs/>
      <w:sz w:val="28"/>
      <w:szCs w:val="28"/>
    </w:rPr>
  </w:style>
  <w:style w:type="character" w:customStyle="1" w:styleId="30">
    <w:name w:val="標題 3 字元"/>
    <w:basedOn w:val="a0"/>
    <w:link w:val="3"/>
    <w:uiPriority w:val="9"/>
    <w:semiHidden/>
    <w:rsid w:val="007D43D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585959.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42</Words>
  <Characters>816</Characters>
  <Application>Microsoft Office Word</Application>
  <DocSecurity>0</DocSecurity>
  <Lines>6</Lines>
  <Paragraphs>1</Paragraphs>
  <ScaleCrop>false</ScaleCrop>
  <Company/>
  <LinksUpToDate>false</LinksUpToDate>
  <CharactersWithSpaces>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8:34:00Z</dcterms:created>
  <dcterms:modified xsi:type="dcterms:W3CDTF">2022-04-07T18:48:00Z</dcterms:modified>
</cp:coreProperties>
</file>